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108"/>
        <w:gridCol w:w="4674"/>
        <w:gridCol w:w="2824"/>
      </w:tblGrid>
      <w:tr w:rsidR="003D401A" w:rsidRPr="0043774E" w:rsidTr="008A75E7">
        <w:tc>
          <w:tcPr>
            <w:tcW w:w="1668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noProof/>
                <w:sz w:val="28"/>
                <w:szCs w:val="28"/>
                <w:lang w:val="en-US" w:eastAsia="ja-JP"/>
              </w:rPr>
              <w:drawing>
                <wp:inline distT="0" distB="0" distL="0" distR="0">
                  <wp:extent cx="1201571" cy="1123950"/>
                  <wp:effectExtent l="0" t="0" r="0" b="0"/>
                  <wp:docPr id="2" name="Picture 2" descr="D:\Kul\Poltekpos\Logo Polpo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Kul\Poltekpos\Logo Polpo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571" cy="112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sz w:val="28"/>
                <w:szCs w:val="28"/>
              </w:rPr>
              <w:t>POLITEKNIK POS INDONESIA</w:t>
            </w:r>
          </w:p>
        </w:tc>
        <w:tc>
          <w:tcPr>
            <w:tcW w:w="2977" w:type="dxa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color w:val="FF0000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Kode/No: 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3D401A" w:rsidRPr="00630244" w:rsidRDefault="003D401A" w:rsidP="0093565F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Tanggal: </w:t>
            </w:r>
            <w:r w:rsidR="0093565F">
              <w:rPr>
                <w:rFonts w:ascii="Arial" w:hAnsi="Arial" w:cs="Arial"/>
                <w:sz w:val="28"/>
                <w:szCs w:val="28"/>
                <w:lang w:val="en-US"/>
              </w:rPr>
              <w:t xml:space="preserve">21 </w:t>
            </w:r>
            <w:proofErr w:type="spellStart"/>
            <w:r w:rsidR="0093565F">
              <w:rPr>
                <w:rFonts w:ascii="Arial" w:hAnsi="Arial" w:cs="Arial"/>
                <w:sz w:val="28"/>
                <w:szCs w:val="28"/>
                <w:lang w:val="en-US"/>
              </w:rPr>
              <w:t>Januari</w:t>
            </w:r>
            <w:proofErr w:type="spellEnd"/>
            <w:r w:rsidR="0093565F">
              <w:rPr>
                <w:rFonts w:ascii="Arial" w:hAnsi="Arial" w:cs="Arial"/>
                <w:sz w:val="28"/>
                <w:szCs w:val="28"/>
                <w:lang w:val="en-US"/>
              </w:rPr>
              <w:t xml:space="preserve"> 2018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sz w:val="28"/>
                <w:szCs w:val="28"/>
              </w:rPr>
              <w:t>FORMULIR</w:t>
            </w:r>
          </w:p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  <w:lang w:val="en-US"/>
              </w:rPr>
              <w:t>SATUAN</w:t>
            </w:r>
            <w:r w:rsidRPr="0043774E">
              <w:rPr>
                <w:rFonts w:ascii="Arial" w:hAnsi="Arial" w:cs="Arial"/>
                <w:sz w:val="28"/>
                <w:szCs w:val="28"/>
              </w:rPr>
              <w:t xml:space="preserve"> PENJAMINAN MUTU INTERNAL </w:t>
            </w:r>
            <w:r w:rsidRPr="0043774E">
              <w:rPr>
                <w:rFonts w:ascii="Arial" w:hAnsi="Arial" w:cs="Arial"/>
                <w:b/>
                <w:sz w:val="28"/>
                <w:szCs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Revisi: 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3D401A" w:rsidRPr="00630244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Halaman: </w:t>
            </w:r>
            <w:r w:rsidR="00630244">
              <w:rPr>
                <w:rFonts w:ascii="Arial" w:hAnsi="Arial" w:cs="Arial"/>
                <w:i/>
                <w:sz w:val="28"/>
                <w:szCs w:val="28"/>
              </w:rPr>
              <w:t xml:space="preserve">1 dari </w:t>
            </w:r>
            <w:r w:rsidR="00630244">
              <w:rPr>
                <w:rFonts w:ascii="Arial" w:hAnsi="Arial" w:cs="Arial"/>
                <w:i/>
                <w:sz w:val="28"/>
                <w:szCs w:val="28"/>
                <w:lang w:val="en-US"/>
              </w:rPr>
              <w:t>7</w:t>
            </w:r>
          </w:p>
        </w:tc>
      </w:tr>
    </w:tbl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b/>
          <w:sz w:val="28"/>
          <w:szCs w:val="28"/>
        </w:rPr>
      </w:pPr>
      <w:r w:rsidRPr="0043774E">
        <w:rPr>
          <w:rFonts w:ascii="Arial" w:hAnsi="Arial" w:cs="Arial"/>
          <w:b/>
          <w:sz w:val="28"/>
          <w:szCs w:val="28"/>
        </w:rPr>
        <w:t>FORMULIR</w:t>
      </w: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sz w:val="28"/>
          <w:szCs w:val="28"/>
          <w:lang w:val="en-US"/>
        </w:rPr>
      </w:pPr>
      <w:r w:rsidRPr="0043774E">
        <w:rPr>
          <w:rFonts w:ascii="Arial" w:hAnsi="Arial" w:cs="Arial"/>
          <w:sz w:val="28"/>
          <w:szCs w:val="28"/>
          <w:lang w:val="en-US"/>
        </w:rPr>
        <w:t>KONTRAK PERKULIAHAN</w:t>
      </w: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sz w:val="28"/>
          <w:szCs w:val="28"/>
          <w:lang w:val="en-US"/>
        </w:rPr>
      </w:pPr>
      <w:r w:rsidRPr="0043774E">
        <w:rPr>
          <w:rFonts w:ascii="Arial" w:hAnsi="Arial" w:cs="Arial"/>
          <w:sz w:val="28"/>
          <w:szCs w:val="28"/>
          <w:lang w:val="en-US"/>
        </w:rPr>
        <w:t>MANAJEMEN PROYEK</w:t>
      </w: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3D401A" w:rsidRPr="0043774E" w:rsidTr="008A75E7">
        <w:tc>
          <w:tcPr>
            <w:tcW w:w="3118" w:type="dxa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43774E">
              <w:rPr>
                <w:rFonts w:ascii="Arial" w:hAnsi="Arial" w:cs="Arial"/>
                <w:b/>
                <w:sz w:val="24"/>
                <w:szCs w:val="24"/>
              </w:rPr>
              <w:t>Digunakan untuk melengkapi:</w:t>
            </w:r>
          </w:p>
        </w:tc>
        <w:tc>
          <w:tcPr>
            <w:tcW w:w="5103" w:type="dxa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i/>
                <w:sz w:val="24"/>
                <w:szCs w:val="24"/>
              </w:rPr>
            </w:pPr>
            <w:proofErr w:type="spellStart"/>
            <w:r w:rsidRPr="0043774E">
              <w:rPr>
                <w:rFonts w:ascii="Arial" w:hAnsi="Arial" w:cs="Arial"/>
                <w:i/>
                <w:sz w:val="24"/>
                <w:szCs w:val="24"/>
                <w:lang w:val="en-US"/>
              </w:rPr>
              <w:t>Kode</w:t>
            </w:r>
            <w:proofErr w:type="spellEnd"/>
            <w:r w:rsidRPr="0043774E">
              <w:rPr>
                <w:rFonts w:ascii="Arial" w:hAnsi="Arial" w:cs="Arial"/>
                <w:i/>
                <w:sz w:val="24"/>
                <w:szCs w:val="24"/>
                <w:lang w:val="en-US"/>
              </w:rPr>
              <w:t xml:space="preserve">: </w:t>
            </w:r>
            <w:r w:rsidRPr="0043774E">
              <w:rPr>
                <w:rFonts w:ascii="Arial" w:hAnsi="Arial" w:cs="Arial"/>
                <w:i/>
                <w:sz w:val="24"/>
                <w:szCs w:val="24"/>
              </w:rPr>
              <w:t>...........</w:t>
            </w:r>
          </w:p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43774E">
              <w:rPr>
                <w:rFonts w:ascii="Arial" w:hAnsi="Arial" w:cs="Arial"/>
                <w:sz w:val="24"/>
                <w:szCs w:val="24"/>
                <w:lang w:val="en-US"/>
              </w:rPr>
              <w:t>STANDAR PROSES PEMBELAJARAN</w:t>
            </w:r>
          </w:p>
        </w:tc>
      </w:tr>
    </w:tbl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tbl>
      <w:tblPr>
        <w:tblStyle w:val="TableGrid"/>
        <w:tblW w:w="9626" w:type="dxa"/>
        <w:tblInd w:w="-162" w:type="dxa"/>
        <w:tblLayout w:type="fixed"/>
        <w:tblLook w:val="04A0" w:firstRow="1" w:lastRow="0" w:firstColumn="1" w:lastColumn="0" w:noHBand="0" w:noVBand="1"/>
      </w:tblPr>
      <w:tblGrid>
        <w:gridCol w:w="1971"/>
        <w:gridCol w:w="3544"/>
        <w:gridCol w:w="1276"/>
        <w:gridCol w:w="1701"/>
        <w:gridCol w:w="1134"/>
      </w:tblGrid>
      <w:tr w:rsidR="003D401A" w:rsidRPr="0043774E" w:rsidTr="0043774E">
        <w:tc>
          <w:tcPr>
            <w:tcW w:w="1971" w:type="dxa"/>
            <w:vMerge w:val="restart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Tanggal</w:t>
            </w:r>
          </w:p>
        </w:tc>
      </w:tr>
      <w:tr w:rsidR="003D401A" w:rsidRPr="0043774E" w:rsidTr="0043774E">
        <w:tc>
          <w:tcPr>
            <w:tcW w:w="1971" w:type="dxa"/>
            <w:vMerge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rumusan</w:t>
            </w:r>
          </w:p>
        </w:tc>
        <w:tc>
          <w:tcPr>
            <w:tcW w:w="3544" w:type="dxa"/>
            <w:vAlign w:val="center"/>
          </w:tcPr>
          <w:p w:rsidR="003D401A" w:rsidRPr="0043774E" w:rsidRDefault="0093565F" w:rsidP="008A0B19">
            <w:pPr>
              <w:spacing w:line="276" w:lineRule="auto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 xml:space="preserve">M. </w:t>
            </w:r>
            <w:proofErr w:type="spellStart"/>
            <w:r>
              <w:rPr>
                <w:rFonts w:ascii="Arial" w:hAnsi="Arial" w:cs="Arial"/>
                <w:lang w:val="en-US"/>
              </w:rPr>
              <w:t>Ardhya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en-US"/>
              </w:rPr>
              <w:t>Bisma</w:t>
            </w:r>
            <w:proofErr w:type="spellEnd"/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osen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meriksaan</w:t>
            </w:r>
          </w:p>
        </w:tc>
        <w:tc>
          <w:tcPr>
            <w:tcW w:w="3544" w:type="dxa"/>
            <w:vAlign w:val="center"/>
          </w:tcPr>
          <w:p w:rsidR="003D401A" w:rsidRPr="00630244" w:rsidRDefault="00C3356A" w:rsidP="008A0B19">
            <w:pPr>
              <w:spacing w:line="276" w:lineRule="auto"/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Darfial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en-US"/>
              </w:rPr>
              <w:t>Guslan</w:t>
            </w:r>
            <w:proofErr w:type="spellEnd"/>
            <w:r>
              <w:rPr>
                <w:rFonts w:ascii="Arial" w:hAnsi="Arial" w:cs="Arial"/>
                <w:lang w:val="en-US"/>
              </w:rPr>
              <w:t>, S.T., M.T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Ka. Prodi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rsetuju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odi Permadi, S.T., M.T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Wadir 1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netap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r. Ir. Agus Purnomo, M.T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irektur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ngendali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Sri Suharti, S.E., M.M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proofErr w:type="spellStart"/>
            <w:r w:rsidRPr="0043774E">
              <w:rPr>
                <w:rFonts w:ascii="Arial" w:hAnsi="Arial" w:cs="Arial"/>
                <w:lang w:val="en-US"/>
              </w:rPr>
              <w:t>Ka</w:t>
            </w:r>
            <w:proofErr w:type="spellEnd"/>
            <w:r w:rsidRPr="0043774E">
              <w:rPr>
                <w:rFonts w:ascii="Arial" w:hAnsi="Arial" w:cs="Arial"/>
                <w:lang w:val="en-US"/>
              </w:rPr>
              <w:t xml:space="preserve">. </w:t>
            </w:r>
            <w:r w:rsidRPr="0043774E">
              <w:rPr>
                <w:rFonts w:ascii="Arial" w:hAnsi="Arial" w:cs="Arial"/>
              </w:rPr>
              <w:t>SPMI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</w:tbl>
    <w:p w:rsidR="003D401A" w:rsidRPr="00AE688C" w:rsidRDefault="003D401A" w:rsidP="008A0B19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3D401A" w:rsidRPr="00AE688C" w:rsidTr="008A75E7">
        <w:tc>
          <w:tcPr>
            <w:tcW w:w="1008" w:type="dxa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KONTRAK PERKULIAHAN</w:t>
            </w:r>
          </w:p>
        </w:tc>
        <w:tc>
          <w:tcPr>
            <w:tcW w:w="900" w:type="dxa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</w:tr>
    </w:tbl>
    <w:p w:rsidR="003D401A" w:rsidRPr="00AE688C" w:rsidRDefault="003D401A" w:rsidP="008A0B19">
      <w:pPr>
        <w:spacing w:after="0"/>
        <w:jc w:val="center"/>
        <w:rPr>
          <w:rFonts w:ascii="Times New Roman" w:eastAsia="Calibri" w:hAnsi="Times New Roman" w:cs="Times New Roman"/>
          <w:b/>
          <w:sz w:val="24"/>
          <w:szCs w:val="24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583"/>
        <w:gridCol w:w="6443"/>
      </w:tblGrid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3D401A" w:rsidRPr="00AE688C" w:rsidRDefault="003D401A" w:rsidP="00C3356A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r w:rsidR="00C3356A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Global &amp; Marketing </w:t>
            </w:r>
            <w:proofErr w:type="spellStart"/>
            <w:r w:rsidR="00C3356A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Logistik</w:t>
            </w:r>
            <w:proofErr w:type="spellEnd"/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AE688C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 MataKuliah</w:t>
            </w:r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93565F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M. </w:t>
            </w:r>
            <w:proofErr w:type="spellStart"/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Ardhya</w:t>
            </w:r>
            <w:proofErr w:type="spellEnd"/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Bisma</w:t>
            </w:r>
            <w:proofErr w:type="spellEnd"/>
            <w:r w:rsidR="00F43047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, S.T., M.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A</w:t>
            </w:r>
            <w:r w:rsidR="00F43047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.B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.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93565F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6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(</w:t>
            </w:r>
            <w:proofErr w:type="spellStart"/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enam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)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KS</w:t>
            </w:r>
          </w:p>
        </w:tc>
        <w:tc>
          <w:tcPr>
            <w:tcW w:w="6621" w:type="dxa"/>
          </w:tcPr>
          <w:p w:rsidR="003D401A" w:rsidRPr="00AE688C" w:rsidRDefault="003D401A" w:rsidP="00C3356A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r w:rsidR="0093565F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2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SKS</w:t>
            </w:r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(</w:t>
            </w:r>
            <w:r w:rsidR="00C3356A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2</w:t>
            </w:r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SKS </w:t>
            </w:r>
            <w:proofErr w:type="spellStart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ori</w:t>
            </w:r>
            <w:proofErr w:type="spellEnd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)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/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Jam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D04F00" w:rsidRDefault="003D401A" w:rsidP="008A0B19">
      <w:pPr>
        <w:widowControl w:val="0"/>
        <w:autoSpaceDE w:val="0"/>
        <w:autoSpaceDN w:val="0"/>
        <w:adjustRightInd w:val="0"/>
        <w:spacing w:after="0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93565F">
        <w:rPr>
          <w:rFonts w:ascii="Times New Roman" w:hAnsi="Times New Roman" w:cs="Times New Roman"/>
          <w:sz w:val="24"/>
          <w:szCs w:val="24"/>
          <w:lang w:val="pt-BR"/>
        </w:rPr>
        <w:t xml:space="preserve">Manfaat dari mengambil mata kuliah </w:t>
      </w:r>
      <w:r w:rsidR="006D4D2F">
        <w:rPr>
          <w:rFonts w:ascii="Times New Roman" w:hAnsi="Times New Roman" w:cs="Times New Roman"/>
          <w:sz w:val="24"/>
          <w:szCs w:val="24"/>
          <w:lang w:val="pt-BR"/>
        </w:rPr>
        <w:t xml:space="preserve">Global dan Marketing Logistik </w:t>
      </w:r>
      <w:r w:rsidRPr="0093565F">
        <w:rPr>
          <w:rFonts w:ascii="Times New Roman" w:hAnsi="Times New Roman" w:cs="Times New Roman"/>
          <w:sz w:val="24"/>
          <w:szCs w:val="24"/>
          <w:lang w:val="pt-BR"/>
        </w:rPr>
        <w:t>pad</w:t>
      </w:r>
      <w:r w:rsidR="00F43047">
        <w:rPr>
          <w:rFonts w:ascii="Times New Roman" w:hAnsi="Times New Roman" w:cs="Times New Roman"/>
          <w:sz w:val="24"/>
          <w:szCs w:val="24"/>
          <w:lang w:val="pt-BR"/>
        </w:rPr>
        <w:t>a program studi Logistik Bisnis adalah</w:t>
      </w:r>
      <w:r w:rsidRPr="0093565F">
        <w:rPr>
          <w:rFonts w:ascii="Times New Roman" w:hAnsi="Times New Roman" w:cs="Times New Roman"/>
          <w:sz w:val="24"/>
          <w:szCs w:val="24"/>
          <w:lang w:val="pt-BR"/>
        </w:rPr>
        <w:t xml:space="preserve"> mahasiswa dapat </w:t>
      </w:r>
      <w:r w:rsidR="006D4D2F">
        <w:rPr>
          <w:rFonts w:ascii="Times New Roman" w:hAnsi="Times New Roman" w:cs="Times New Roman"/>
          <w:sz w:val="24"/>
          <w:szCs w:val="24"/>
          <w:lang w:val="pt-BR"/>
        </w:rPr>
        <w:t xml:space="preserve">mengerti, </w:t>
      </w:r>
      <w:r w:rsidR="00BC379A">
        <w:rPr>
          <w:rFonts w:ascii="Times New Roman" w:hAnsi="Times New Roman" w:cs="Times New Roman"/>
          <w:sz w:val="24"/>
          <w:szCs w:val="24"/>
          <w:lang w:val="pt-BR"/>
        </w:rPr>
        <w:t>memahami</w:t>
      </w:r>
      <w:r w:rsidR="003F4A8C">
        <w:rPr>
          <w:rFonts w:ascii="Times New Roman" w:hAnsi="Times New Roman" w:cs="Times New Roman"/>
          <w:sz w:val="24"/>
          <w:szCs w:val="24"/>
          <w:lang w:val="pt-BR"/>
        </w:rPr>
        <w:t>,</w:t>
      </w:r>
      <w:r w:rsidR="006D4D2F">
        <w:rPr>
          <w:rFonts w:ascii="Times New Roman" w:hAnsi="Times New Roman" w:cs="Times New Roman"/>
          <w:sz w:val="24"/>
          <w:szCs w:val="24"/>
          <w:lang w:val="pt-BR"/>
        </w:rPr>
        <w:t xml:space="preserve"> dan</w:t>
      </w:r>
      <w:r w:rsidR="003F4A8C">
        <w:rPr>
          <w:rFonts w:ascii="Times New Roman" w:hAnsi="Times New Roman" w:cs="Times New Roman"/>
          <w:sz w:val="24"/>
          <w:szCs w:val="24"/>
          <w:lang w:val="pt-BR"/>
        </w:rPr>
        <w:t xml:space="preserve"> menjelaskan</w:t>
      </w:r>
      <w:r w:rsidR="00BC379A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="003F4A8C">
        <w:rPr>
          <w:rFonts w:ascii="Times New Roman" w:hAnsi="Times New Roman" w:cs="Times New Roman"/>
          <w:sz w:val="24"/>
          <w:szCs w:val="24"/>
          <w:lang w:val="pt-BR"/>
        </w:rPr>
        <w:t xml:space="preserve">konsep </w:t>
      </w:r>
      <w:r w:rsidR="006D4D2F">
        <w:rPr>
          <w:rFonts w:ascii="Times New Roman" w:hAnsi="Times New Roman" w:cs="Times New Roman"/>
          <w:i/>
          <w:sz w:val="24"/>
          <w:szCs w:val="24"/>
          <w:lang w:val="pt-BR"/>
        </w:rPr>
        <w:t xml:space="preserve">– </w:t>
      </w:r>
      <w:r w:rsidR="006D4D2F" w:rsidRPr="006D4D2F">
        <w:rPr>
          <w:rFonts w:ascii="Times New Roman" w:hAnsi="Times New Roman" w:cs="Times New Roman"/>
          <w:sz w:val="24"/>
          <w:szCs w:val="24"/>
          <w:lang w:val="pt-BR"/>
        </w:rPr>
        <w:t>konsep dasar</w:t>
      </w:r>
      <w:r w:rsidR="006D4D2F">
        <w:rPr>
          <w:rFonts w:ascii="Times New Roman" w:hAnsi="Times New Roman" w:cs="Times New Roman"/>
          <w:sz w:val="24"/>
          <w:szCs w:val="24"/>
          <w:lang w:val="pt-BR"/>
        </w:rPr>
        <w:t xml:space="preserve"> pada global dan marketing logistik</w:t>
      </w:r>
      <w:r w:rsidR="007D15C3">
        <w:rPr>
          <w:rFonts w:ascii="Times New Roman" w:hAnsi="Times New Roman" w:cs="Times New Roman"/>
          <w:sz w:val="24"/>
          <w:szCs w:val="24"/>
          <w:lang w:val="pt-BR"/>
        </w:rPr>
        <w:t>.</w:t>
      </w:r>
    </w:p>
    <w:p w:rsidR="002B4D54" w:rsidRDefault="002B4D54" w:rsidP="008A0B19">
      <w:pPr>
        <w:widowControl w:val="0"/>
        <w:autoSpaceDE w:val="0"/>
        <w:autoSpaceDN w:val="0"/>
        <w:adjustRightInd w:val="0"/>
        <w:spacing w:after="0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pt-BR"/>
        </w:rPr>
        <w:t>Deskripsi Perkuliahan</w:t>
      </w:r>
    </w:p>
    <w:p w:rsidR="00904A0B" w:rsidRDefault="003D401A" w:rsidP="00904A0B">
      <w:pPr>
        <w:pStyle w:val="BodyTextIndent"/>
        <w:tabs>
          <w:tab w:val="clear" w:pos="3780"/>
        </w:tabs>
        <w:spacing w:line="276" w:lineRule="auto"/>
        <w:ind w:left="426" w:firstLine="0"/>
        <w:jc w:val="both"/>
      </w:pPr>
      <w:r w:rsidRPr="00AE688C">
        <w:t xml:space="preserve">Mata kuliah </w:t>
      </w:r>
      <w:r w:rsidR="006D4D2F">
        <w:rPr>
          <w:lang w:val="pt-BR"/>
        </w:rPr>
        <w:t xml:space="preserve">Global dan Marketing Logistik </w:t>
      </w:r>
      <w:r w:rsidRPr="00AE688C">
        <w:t xml:space="preserve">akan membahas </w:t>
      </w:r>
      <w:r w:rsidR="00E12184">
        <w:t>mengenai</w:t>
      </w:r>
      <w:r w:rsidR="006D4D2F">
        <w:t xml:space="preserve"> konsep logistik global yang meliputi </w:t>
      </w:r>
      <w:r w:rsidR="00AF1C39">
        <w:t xml:space="preserve">peranan logistik sebagai daya saing perusahaan, trend dan strategi logsitik global, </w:t>
      </w:r>
      <w:r w:rsidR="00AF1C39" w:rsidRPr="00904A0B">
        <w:rPr>
          <w:i/>
        </w:rPr>
        <w:t>global sourcing and supply</w:t>
      </w:r>
      <w:r w:rsidR="00AF1C39">
        <w:t xml:space="preserve">,  serta </w:t>
      </w:r>
      <w:r w:rsidR="00904A0B">
        <w:t>praktik</w:t>
      </w:r>
      <w:r w:rsidR="00AF1C39">
        <w:t xml:space="preserve"> – praktik </w:t>
      </w:r>
      <w:r w:rsidR="00904A0B">
        <w:t>logistik</w:t>
      </w:r>
      <w:r w:rsidR="00AF1C39">
        <w:t xml:space="preserve"> dan perkembangannya di berbagai kawasan dunia</w:t>
      </w:r>
      <w:r w:rsidR="00904A0B">
        <w:t xml:space="preserve">. Adapun marketing logistik akan membahas mengenai konsep segmentasi, penetapan target pasar, </w:t>
      </w:r>
      <w:r w:rsidR="00AF1C39">
        <w:t>retensi pelanggan</w:t>
      </w:r>
      <w:r w:rsidR="005376F3">
        <w:t>,</w:t>
      </w:r>
      <w:r w:rsidR="00AF1C39">
        <w:t xml:space="preserve"> dan</w:t>
      </w:r>
      <w:r w:rsidR="005376F3">
        <w:t xml:space="preserve"> </w:t>
      </w:r>
      <w:r w:rsidR="005376F3" w:rsidRPr="005376F3">
        <w:rPr>
          <w:i/>
        </w:rPr>
        <w:t>customer service</w:t>
      </w:r>
      <w:r w:rsidR="00AF1C39">
        <w:t xml:space="preserve"> dalam logistik</w:t>
      </w:r>
      <w:r w:rsidR="00A9108A">
        <w:t>.</w:t>
      </w:r>
    </w:p>
    <w:p w:rsidR="00A9108A" w:rsidRPr="00904A0B" w:rsidRDefault="00A9108A" w:rsidP="00904A0B">
      <w:pPr>
        <w:pStyle w:val="BodyTextIndent"/>
        <w:tabs>
          <w:tab w:val="clear" w:pos="3780"/>
        </w:tabs>
        <w:spacing w:line="276" w:lineRule="auto"/>
        <w:ind w:left="426" w:firstLine="0"/>
        <w:jc w:val="both"/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t>Kompetensi Mata Kuliah / Capaian Pembelajaran Mata Kuliah (Kompetensi Umum dan Kompetensi Khusus)</w:t>
      </w: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Kompetensi Umum / Capaian Pembelajaran</w:t>
      </w:r>
    </w:p>
    <w:p w:rsidR="003D401A" w:rsidRPr="00A9108A" w:rsidRDefault="00F43047" w:rsidP="00F43047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35A6A">
        <w:rPr>
          <w:rFonts w:ascii="Times New Roman" w:hAnsi="Times New Roman" w:cs="Times New Roman"/>
          <w:sz w:val="24"/>
          <w:szCs w:val="24"/>
        </w:rPr>
        <w:t xml:space="preserve">Mahasiswa </w:t>
      </w:r>
      <w:r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 w:rsidR="00913F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13FCF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="00913F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13FCF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konsep-konsep</w:t>
      </w:r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teori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serta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 global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 marketing </w:t>
      </w:r>
      <w:proofErr w:type="spellStart"/>
      <w:r w:rsidR="00A9108A"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  <w:r w:rsidR="00A9108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:rsidR="003D401A" w:rsidRPr="00AE688C" w:rsidRDefault="003D401A" w:rsidP="008A0B19">
      <w:pPr>
        <w:spacing w:after="0"/>
        <w:ind w:left="2880" w:firstLine="72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</w:tabs>
        <w:spacing w:after="0"/>
        <w:ind w:left="709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Kompetensi Khusus</w:t>
      </w:r>
    </w:p>
    <w:p w:rsidR="00A54C88" w:rsidRPr="00944ACC" w:rsidRDefault="00944ACC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 w:rsidR="00FC023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C0234">
        <w:rPr>
          <w:rFonts w:ascii="Times New Roman" w:hAnsi="Times New Roman" w:cs="Times New Roman"/>
          <w:sz w:val="24"/>
          <w:szCs w:val="24"/>
          <w:lang w:val="en-US"/>
        </w:rPr>
        <w:t>peran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ai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</w:p>
    <w:p w:rsidR="00944ACC" w:rsidRPr="00FC0234" w:rsidRDefault="008A2DF8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re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C0234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="00FC023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C0234"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  <w:r w:rsidR="00FC0234">
        <w:rPr>
          <w:rFonts w:ascii="Times New Roman" w:hAnsi="Times New Roman" w:cs="Times New Roman"/>
          <w:sz w:val="24"/>
          <w:szCs w:val="24"/>
          <w:lang w:val="en-US"/>
        </w:rPr>
        <w:t xml:space="preserve"> global</w:t>
      </w:r>
    </w:p>
    <w:p w:rsidR="00FC0234" w:rsidRPr="00FC0234" w:rsidRDefault="00FC0234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</w:t>
      </w:r>
      <w:r w:rsidR="002B379D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lang w:val="en-US"/>
        </w:rPr>
        <w:t>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C0234">
        <w:rPr>
          <w:rFonts w:ascii="Times New Roman" w:hAnsi="Times New Roman" w:cs="Times New Roman"/>
          <w:i/>
          <w:sz w:val="24"/>
          <w:szCs w:val="24"/>
          <w:lang w:val="en-US"/>
        </w:rPr>
        <w:t>Global Souring and Supply</w:t>
      </w:r>
    </w:p>
    <w:p w:rsidR="00FC0234" w:rsidRPr="00970E94" w:rsidRDefault="00FC0234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akt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kembangann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was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unia</w:t>
      </w:r>
      <w:proofErr w:type="spellEnd"/>
    </w:p>
    <w:p w:rsidR="00FC0234" w:rsidRPr="002B379D" w:rsidRDefault="00FC0234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gment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etap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asar</w:t>
      </w:r>
      <w:proofErr w:type="spellEnd"/>
    </w:p>
    <w:p w:rsidR="002B379D" w:rsidRPr="00FC0234" w:rsidRDefault="002B379D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u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asaran</w:t>
      </w:r>
      <w:proofErr w:type="spellEnd"/>
    </w:p>
    <w:p w:rsidR="00FC0234" w:rsidRPr="00FC0234" w:rsidRDefault="00FC0234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ten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langgan</w:t>
      </w:r>
      <w:proofErr w:type="spellEnd"/>
    </w:p>
    <w:p w:rsidR="00FC0234" w:rsidRPr="002B4D54" w:rsidRDefault="00FC0234" w:rsidP="00F43047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C0234">
        <w:rPr>
          <w:rFonts w:ascii="Times New Roman" w:hAnsi="Times New Roman" w:cs="Times New Roman"/>
          <w:i/>
          <w:sz w:val="24"/>
          <w:szCs w:val="24"/>
          <w:lang w:val="en-US"/>
        </w:rPr>
        <w:t>customer servic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</w:p>
    <w:p w:rsidR="008A0B19" w:rsidRDefault="008A0B19" w:rsidP="008A0B1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70E94" w:rsidRDefault="00970E94" w:rsidP="008A0B1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264CD" w:rsidRPr="00390DEF" w:rsidRDefault="002264CD" w:rsidP="008A0B19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C55AB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Organisasi Materi</w:t>
      </w:r>
    </w:p>
    <w:p w:rsidR="00FC55AB" w:rsidRDefault="008A2DF8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0333" w:dyaOrig="1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5pt;height:608.55pt" o:ole="">
            <v:imagedata r:id="rId6" o:title=""/>
          </v:shape>
          <o:OLEObject Type="Embed" ProgID="Visio.Drawing.11" ShapeID="_x0000_i1025" DrawAspect="Content" ObjectID="_1580797054" r:id="rId7"/>
        </w:object>
      </w:r>
      <w:r w:rsidR="00085904">
        <w:rPr>
          <w:rStyle w:val="CommentReference"/>
        </w:rPr>
        <w:t xml:space="preserve"> </w:t>
      </w:r>
    </w:p>
    <w:p w:rsid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1F0B1A" w:rsidRDefault="001F0B1A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4F27E1" w:rsidRP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t>Strategi Perkuliahan</w:t>
      </w:r>
    </w:p>
    <w:p w:rsidR="003D401A" w:rsidRPr="00AE688C" w:rsidRDefault="003D401A" w:rsidP="008A0B19">
      <w:pPr>
        <w:spacing w:after="0"/>
        <w:ind w:left="360"/>
        <w:jc w:val="both"/>
        <w:rPr>
          <w:rFonts w:ascii="Times New Roman" w:hAnsi="Times New Roman" w:cs="Times New Roman"/>
          <w:i/>
          <w:sz w:val="24"/>
          <w:szCs w:val="24"/>
          <w:lang w:val="sv-SE"/>
        </w:rPr>
      </w:pP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Strateg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rkuliah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yang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ilakuk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ada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matakuliah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in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yaitu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mbelajar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ooperatif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iskus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elompok</w:t>
      </w:r>
      <w:proofErr w:type="spellEnd"/>
      <w:proofErr w:type="gram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studi</w:t>
      </w:r>
      <w:proofErr w:type="spellEnd"/>
      <w:proofErr w:type="gram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asus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mbelajar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masalah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resentasi</w:t>
      </w:r>
      <w:proofErr w:type="spellEnd"/>
      <w:r w:rsidRPr="00AE688C">
        <w:rPr>
          <w:rFonts w:ascii="Times New Roman" w:hAnsi="Times New Roman" w:cs="Times New Roman"/>
          <w:i/>
          <w:sz w:val="24"/>
          <w:szCs w:val="24"/>
          <w:lang w:val="sv-SE"/>
        </w:rPr>
        <w:t>.</w:t>
      </w: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BF364C" w:rsidRDefault="00BF364C" w:rsidP="00BF364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F364C">
        <w:rPr>
          <w:rFonts w:ascii="Times New Roman" w:hAnsi="Times New Roman" w:cs="Times New Roman"/>
          <w:sz w:val="24"/>
          <w:szCs w:val="24"/>
        </w:rPr>
        <w:t>Waters, Donald, and Stephen Rinsler. Global logistics: New directions in supply chain management. Kogan Page Publishers, 2014.</w:t>
      </w:r>
    </w:p>
    <w:p w:rsidR="00BF364C" w:rsidRDefault="00BF364C" w:rsidP="00BF364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F364C">
        <w:rPr>
          <w:rFonts w:ascii="Times New Roman" w:hAnsi="Times New Roman" w:cs="Times New Roman"/>
          <w:sz w:val="24"/>
          <w:szCs w:val="24"/>
        </w:rPr>
        <w:t>Christopher, Martin, and Helen Peck. Marketing logistics. Routledge, 2012.</w:t>
      </w:r>
    </w:p>
    <w:p w:rsidR="008F11A1" w:rsidRPr="00BF364C" w:rsidRDefault="008F11A1" w:rsidP="00BF364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F11A1">
        <w:rPr>
          <w:rFonts w:ascii="Times New Roman" w:hAnsi="Times New Roman" w:cs="Times New Roman"/>
          <w:sz w:val="24"/>
          <w:szCs w:val="24"/>
          <w:lang w:val="en-US"/>
        </w:rPr>
        <w:t xml:space="preserve">Kotler, Philip </w:t>
      </w:r>
      <w:proofErr w:type="spellStart"/>
      <w:r w:rsidRPr="008F11A1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8F11A1">
        <w:rPr>
          <w:rFonts w:ascii="Times New Roman" w:hAnsi="Times New Roman" w:cs="Times New Roman"/>
          <w:sz w:val="24"/>
          <w:szCs w:val="24"/>
          <w:lang w:val="en-US"/>
        </w:rPr>
        <w:t xml:space="preserve"> Gary Armstrong (2005). </w:t>
      </w:r>
      <w:r w:rsidRPr="008F11A1">
        <w:rPr>
          <w:rFonts w:ascii="Times New Roman" w:hAnsi="Times New Roman" w:cs="Times New Roman"/>
          <w:i/>
          <w:sz w:val="24"/>
          <w:szCs w:val="24"/>
          <w:lang w:val="en-US"/>
        </w:rPr>
        <w:t>Principles of Marketing</w:t>
      </w:r>
      <w:r w:rsidRPr="008F11A1">
        <w:rPr>
          <w:rFonts w:ascii="Times New Roman" w:hAnsi="Times New Roman" w:cs="Times New Roman"/>
          <w:sz w:val="24"/>
          <w:szCs w:val="24"/>
          <w:lang w:val="en-US"/>
        </w:rPr>
        <w:t>, 11</w:t>
      </w:r>
      <w:r w:rsidRPr="008F11A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th</w:t>
      </w:r>
      <w:r w:rsidRPr="008F11A1">
        <w:rPr>
          <w:rFonts w:ascii="Times New Roman" w:hAnsi="Times New Roman" w:cs="Times New Roman"/>
          <w:sz w:val="24"/>
          <w:szCs w:val="24"/>
          <w:lang w:val="en-US"/>
        </w:rPr>
        <w:t xml:space="preserve"> edition, Prentice Hall, NJ.</w:t>
      </w:r>
    </w:p>
    <w:p w:rsidR="00930930" w:rsidRPr="00370DDC" w:rsidRDefault="00BF364C" w:rsidP="00BF364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F364C">
        <w:rPr>
          <w:rFonts w:ascii="Times New Roman" w:hAnsi="Times New Roman" w:cs="Times New Roman"/>
          <w:sz w:val="24"/>
          <w:szCs w:val="24"/>
          <w:lang w:val="en-US"/>
        </w:rPr>
        <w:t>Barcik</w:t>
      </w:r>
      <w:proofErr w:type="spellEnd"/>
      <w:r w:rsidRPr="00BF364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BF364C">
        <w:rPr>
          <w:rFonts w:ascii="Times New Roman" w:hAnsi="Times New Roman" w:cs="Times New Roman"/>
          <w:sz w:val="24"/>
          <w:szCs w:val="24"/>
          <w:lang w:val="en-US"/>
        </w:rPr>
        <w:t>Ryszard</w:t>
      </w:r>
      <w:proofErr w:type="spellEnd"/>
      <w:r w:rsidRPr="00BF364C">
        <w:rPr>
          <w:rFonts w:ascii="Times New Roman" w:hAnsi="Times New Roman" w:cs="Times New Roman"/>
          <w:sz w:val="24"/>
          <w:szCs w:val="24"/>
          <w:lang w:val="en-US"/>
        </w:rPr>
        <w:t xml:space="preserve">, and Marcin </w:t>
      </w:r>
      <w:proofErr w:type="spellStart"/>
      <w:r w:rsidRPr="00BF364C">
        <w:rPr>
          <w:rFonts w:ascii="Times New Roman" w:hAnsi="Times New Roman" w:cs="Times New Roman"/>
          <w:sz w:val="24"/>
          <w:szCs w:val="24"/>
          <w:lang w:val="en-US"/>
        </w:rPr>
        <w:t>Jakubiec</w:t>
      </w:r>
      <w:proofErr w:type="spellEnd"/>
      <w:r w:rsidRPr="00BF364C">
        <w:rPr>
          <w:rFonts w:ascii="Times New Roman" w:hAnsi="Times New Roman" w:cs="Times New Roman"/>
          <w:sz w:val="24"/>
          <w:szCs w:val="24"/>
          <w:lang w:val="en-US"/>
        </w:rPr>
        <w:t xml:space="preserve">. "Marketing logistics." University of </w:t>
      </w:r>
      <w:proofErr w:type="spellStart"/>
      <w:r w:rsidRPr="00BF364C">
        <w:rPr>
          <w:rFonts w:ascii="Times New Roman" w:hAnsi="Times New Roman" w:cs="Times New Roman"/>
          <w:sz w:val="24"/>
          <w:szCs w:val="24"/>
          <w:lang w:val="en-US"/>
        </w:rPr>
        <w:t>Bielsko-Biała</w:t>
      </w:r>
      <w:proofErr w:type="spellEnd"/>
      <w:r w:rsidRPr="00BF364C">
        <w:rPr>
          <w:rFonts w:ascii="Times New Roman" w:hAnsi="Times New Roman" w:cs="Times New Roman"/>
          <w:sz w:val="24"/>
          <w:szCs w:val="24"/>
          <w:lang w:val="en-US"/>
        </w:rPr>
        <w:t xml:space="preserve"> (2013): 5-12.</w:t>
      </w:r>
    </w:p>
    <w:p w:rsidR="00370DDC" w:rsidRPr="00370DDC" w:rsidRDefault="00370DDC" w:rsidP="00370DD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70DDC">
        <w:rPr>
          <w:rFonts w:ascii="Times New Roman" w:hAnsi="Times New Roman" w:cs="Times New Roman"/>
          <w:sz w:val="24"/>
          <w:szCs w:val="24"/>
        </w:rPr>
        <w:t>Berry, Michael J.A. dan Gordon S. Linoff (2004).  Data Mining Techniques for Marketing, Sales, and Customer Relationship Management. John Wiley &amp; Sons, Canada</w:t>
      </w:r>
    </w:p>
    <w:p w:rsidR="00370DDC" w:rsidRPr="00AE688C" w:rsidRDefault="00370DDC" w:rsidP="00370DDC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70DDC">
        <w:rPr>
          <w:rFonts w:ascii="Times New Roman" w:hAnsi="Times New Roman" w:cs="Times New Roman"/>
          <w:sz w:val="24"/>
          <w:szCs w:val="24"/>
        </w:rPr>
        <w:t>Swift, Ronald S (2004). Accelerating Customer Relationships: Using CRM and Relationship Technologies. Prentice Hall, NJ</w:t>
      </w: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t>Tugas</w:t>
      </w: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di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3D401A" w:rsidRPr="00AE688C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atih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khir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te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ertemuan</w:t>
      </w:r>
      <w:proofErr w:type="spellEnd"/>
    </w:p>
    <w:p w:rsidR="000579BD" w:rsidRDefault="000579BD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>Quiz</w:t>
      </w:r>
    </w:p>
    <w:p w:rsidR="003D401A" w:rsidRPr="00AE688C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Quiz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erjadw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semester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banya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2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hingg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3 kali quiz</w:t>
      </w: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t>Kriteria Penilaian</w:t>
      </w:r>
    </w:p>
    <w:p w:rsidR="003D401A" w:rsidRPr="00AE688C" w:rsidRDefault="003D401A" w:rsidP="008A0B19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Hasil pembelajaran akan din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lai dengan menggunakan kriteria sesuai dengan </w:t>
      </w:r>
      <w:r w:rsidRPr="00AE688C">
        <w:rPr>
          <w:rFonts w:ascii="Times New Roman" w:hAnsi="Times New Roman" w:cs="Times New Roman"/>
          <w:b/>
          <w:sz w:val="24"/>
          <w:szCs w:val="24"/>
        </w:rPr>
        <w:t>peraturan akademik yang berlaku di PNJ,</w:t>
      </w:r>
      <w:r w:rsidRPr="00AE688C">
        <w:rPr>
          <w:rFonts w:ascii="Times New Roman" w:hAnsi="Times New Roman" w:cs="Times New Roman"/>
          <w:sz w:val="24"/>
          <w:szCs w:val="24"/>
        </w:rPr>
        <w:t>yaitu:</w:t>
      </w:r>
    </w:p>
    <w:tbl>
      <w:tblPr>
        <w:tblW w:w="7734" w:type="dxa"/>
        <w:jc w:val="center"/>
        <w:tblLayout w:type="fixed"/>
        <w:tblLook w:val="0000" w:firstRow="0" w:lastRow="0" w:firstColumn="0" w:lastColumn="0" w:noHBand="0" w:noVBand="0"/>
      </w:tblPr>
      <w:tblGrid>
        <w:gridCol w:w="1603"/>
        <w:gridCol w:w="1758"/>
        <w:gridCol w:w="1753"/>
        <w:gridCol w:w="2620"/>
      </w:tblGrid>
      <w:tr w:rsidR="003D401A" w:rsidRPr="00AE688C" w:rsidTr="008A75E7">
        <w:trPr>
          <w:jc w:val="center"/>
        </w:trPr>
        <w:tc>
          <w:tcPr>
            <w:tcW w:w="16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kala Nilai</w:t>
            </w:r>
          </w:p>
        </w:tc>
        <w:tc>
          <w:tcPr>
            <w:tcW w:w="1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29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Huruf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  <w:tc>
          <w:tcPr>
            <w:tcW w:w="17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-108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Angka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  <w:tc>
          <w:tcPr>
            <w:tcW w:w="262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363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Sebutan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  <w:tcBorders>
              <w:top w:val="single" w:sz="4" w:space="0" w:color="auto"/>
            </w:tcBorders>
          </w:tcPr>
          <w:p w:rsidR="003D401A" w:rsidRPr="00AE688C" w:rsidRDefault="008D2E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gt;</w:t>
            </w:r>
            <w:r w:rsidR="003D401A"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5 – 100</w:t>
            </w:r>
          </w:p>
        </w:tc>
        <w:tc>
          <w:tcPr>
            <w:tcW w:w="1758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pStyle w:val="Heading2"/>
              <w:spacing w:line="276" w:lineRule="auto"/>
              <w:ind w:right="29"/>
              <w:rPr>
                <w:color w:val="000000"/>
                <w:szCs w:val="24"/>
              </w:rPr>
            </w:pPr>
            <w:r w:rsidRPr="00AE688C">
              <w:rPr>
                <w:color w:val="000000"/>
                <w:szCs w:val="24"/>
              </w:rPr>
              <w:t>A</w:t>
            </w:r>
          </w:p>
        </w:tc>
        <w:tc>
          <w:tcPr>
            <w:tcW w:w="1753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620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stimewa</w:t>
            </w:r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8D2E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gt;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5 – 8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ik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8D2E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gt;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5 – 6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ukup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8D2E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gt;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0 – 5</w:t>
            </w:r>
            <w:r w:rsidR="00A75F51"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urang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  <w:tcBorders>
              <w:bottom w:val="single" w:sz="4" w:space="0" w:color="auto"/>
            </w:tcBorders>
          </w:tcPr>
          <w:p w:rsidR="003D401A" w:rsidRPr="00AE688C" w:rsidRDefault="00A75F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 – 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40</w:t>
            </w:r>
          </w:p>
        </w:tc>
        <w:tc>
          <w:tcPr>
            <w:tcW w:w="1758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620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Gagal</w:t>
            </w:r>
            <w:proofErr w:type="spellEnd"/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Aspek-aspek yang dinilai dalam penentuan Nilai Akhir, meliputi: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it-IT"/>
        </w:rPr>
      </w:pPr>
      <w:r w:rsidRPr="00AE688C">
        <w:rPr>
          <w:rFonts w:ascii="Times New Roman" w:hAnsi="Times New Roman" w:cs="Times New Roman"/>
          <w:sz w:val="24"/>
          <w:szCs w:val="24"/>
          <w:lang w:val="it-IT"/>
        </w:rPr>
        <w:t>Ujian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tengah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semester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it-IT"/>
        </w:rPr>
        <w:t>3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>0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%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Uji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</w:rPr>
        <w:t>akhir semester</w:t>
      </w:r>
      <w:r w:rsidRPr="00AE688C">
        <w:rPr>
          <w:rFonts w:ascii="Times New Roman" w:hAnsi="Times New Roman" w:cs="Times New Roman"/>
          <w:sz w:val="24"/>
          <w:szCs w:val="24"/>
        </w:rPr>
        <w:tab/>
      </w:r>
      <w:r w:rsidRPr="00AE688C">
        <w:rPr>
          <w:rFonts w:ascii="Times New Roman" w:hAnsi="Times New Roman" w:cs="Times New Roman"/>
          <w:sz w:val="24"/>
          <w:szCs w:val="24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8F11A1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AE688C">
        <w:rPr>
          <w:rFonts w:ascii="Times New Roman" w:hAnsi="Times New Roman" w:cs="Times New Roman"/>
          <w:sz w:val="24"/>
          <w:szCs w:val="24"/>
        </w:rPr>
        <w:t>%</w:t>
      </w:r>
    </w:p>
    <w:p w:rsidR="008D21F2" w:rsidRPr="00AE688C" w:rsidRDefault="008D21F2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mandiri</w:t>
      </w:r>
      <w:proofErr w:type="spellEnd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8F11A1">
        <w:rPr>
          <w:rFonts w:ascii="Times New Roman" w:hAnsi="Times New Roman" w:cs="Times New Roman"/>
          <w:sz w:val="24"/>
          <w:szCs w:val="24"/>
          <w:lang w:val="en-US"/>
        </w:rPr>
        <w:t>30</w:t>
      </w:r>
      <w:r w:rsidR="008875BA" w:rsidRPr="00AE688C">
        <w:rPr>
          <w:rFonts w:ascii="Times New Roman" w:hAnsi="Times New Roman" w:cs="Times New Roman"/>
          <w:sz w:val="24"/>
          <w:szCs w:val="24"/>
          <w:lang w:val="en-US"/>
        </w:rPr>
        <w:t>%</w:t>
      </w:r>
    </w:p>
    <w:p w:rsidR="008875BA" w:rsidRPr="00AE688C" w:rsidRDefault="008875B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>Quiz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>%</w:t>
      </w:r>
    </w:p>
    <w:p w:rsidR="008875BA" w:rsidRDefault="008875B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70DDC" w:rsidRDefault="00370DDC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70DDC" w:rsidRDefault="00370DDC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70DDC" w:rsidRPr="00AE688C" w:rsidRDefault="00370DDC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lastRenderedPageBreak/>
        <w:t>Jadwal perkuliaha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5952"/>
        <w:gridCol w:w="1821"/>
      </w:tblGrid>
      <w:tr w:rsidR="008F11A1" w:rsidRPr="00AE688C" w:rsidTr="008F11A1">
        <w:trPr>
          <w:tblHeader/>
        </w:trPr>
        <w:tc>
          <w:tcPr>
            <w:tcW w:w="689" w:type="pct"/>
            <w:shd w:val="clear" w:color="auto" w:fill="D9D9D9"/>
            <w:vAlign w:val="center"/>
          </w:tcPr>
          <w:p w:rsidR="008F11A1" w:rsidRPr="00AE688C" w:rsidRDefault="008F11A1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Pertemuan ke:</w:t>
            </w:r>
          </w:p>
        </w:tc>
        <w:tc>
          <w:tcPr>
            <w:tcW w:w="3301" w:type="pct"/>
            <w:shd w:val="clear" w:color="auto" w:fill="D9D9D9"/>
            <w:vAlign w:val="center"/>
          </w:tcPr>
          <w:p w:rsidR="008F11A1" w:rsidRPr="00AE688C" w:rsidRDefault="008F11A1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Topik Bahasan</w:t>
            </w:r>
          </w:p>
        </w:tc>
        <w:tc>
          <w:tcPr>
            <w:tcW w:w="1010" w:type="pct"/>
            <w:shd w:val="clear" w:color="auto" w:fill="D9D9D9"/>
            <w:vAlign w:val="center"/>
          </w:tcPr>
          <w:p w:rsidR="008F11A1" w:rsidRPr="00AE688C" w:rsidRDefault="008F11A1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Bacaan/Bab</w:t>
            </w:r>
          </w:p>
        </w:tc>
      </w:tr>
      <w:tr w:rsidR="008F11A1" w:rsidRPr="00AE688C" w:rsidTr="008F11A1">
        <w:tc>
          <w:tcPr>
            <w:tcW w:w="689" w:type="pct"/>
            <w:vAlign w:val="center"/>
          </w:tcPr>
          <w:p w:rsidR="008F11A1" w:rsidRPr="00AE688C" w:rsidRDefault="008F11A1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01" w:type="pct"/>
          </w:tcPr>
          <w:p w:rsidR="008F11A1" w:rsidRPr="00AE688C" w:rsidRDefault="002B379D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ran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log</w:t>
            </w:r>
            <w:r w:rsidR="003B667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is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t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ebaga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y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ai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rusahaan</w:t>
            </w:r>
            <w:proofErr w:type="spellEnd"/>
          </w:p>
        </w:tc>
        <w:tc>
          <w:tcPr>
            <w:tcW w:w="1010" w:type="pct"/>
          </w:tcPr>
          <w:p w:rsidR="008F11A1" w:rsidRPr="008F11A1" w:rsidRDefault="008F11A1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1F0B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8F11A1" w:rsidRPr="00AE688C" w:rsidTr="008F11A1">
        <w:tc>
          <w:tcPr>
            <w:tcW w:w="689" w:type="pct"/>
            <w:vAlign w:val="center"/>
          </w:tcPr>
          <w:p w:rsidR="008F11A1" w:rsidRPr="00AE688C" w:rsidRDefault="008F11A1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301" w:type="pct"/>
          </w:tcPr>
          <w:p w:rsidR="008F11A1" w:rsidRPr="00AE688C" w:rsidRDefault="002B379D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Tre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trateg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logist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global</w:t>
            </w:r>
          </w:p>
        </w:tc>
        <w:tc>
          <w:tcPr>
            <w:tcW w:w="1010" w:type="pct"/>
          </w:tcPr>
          <w:p w:rsidR="008F11A1" w:rsidRPr="00AE688C" w:rsidRDefault="00370DDC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</w:t>
            </w:r>
            <w:r w:rsidR="008F11A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8F11A1" w:rsidRPr="00AE688C" w:rsidTr="008F11A1">
        <w:tc>
          <w:tcPr>
            <w:tcW w:w="689" w:type="pct"/>
            <w:vAlign w:val="center"/>
          </w:tcPr>
          <w:p w:rsidR="008F11A1" w:rsidRPr="00AE688C" w:rsidRDefault="008F11A1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0A19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4</w:t>
            </w:r>
          </w:p>
        </w:tc>
        <w:tc>
          <w:tcPr>
            <w:tcW w:w="3301" w:type="pct"/>
          </w:tcPr>
          <w:p w:rsidR="008F11A1" w:rsidRPr="00CF07F2" w:rsidRDefault="002B379D" w:rsidP="008A0B19">
            <w:pPr>
              <w:spacing w:after="0"/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ID"/>
              </w:rPr>
            </w:pPr>
            <w:r w:rsidRPr="00CF07F2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ID"/>
              </w:rPr>
              <w:t>Global Sourcing and Supply</w:t>
            </w:r>
          </w:p>
        </w:tc>
        <w:tc>
          <w:tcPr>
            <w:tcW w:w="1010" w:type="pct"/>
          </w:tcPr>
          <w:p w:rsidR="008F11A1" w:rsidRPr="00AE688C" w:rsidRDefault="001F0B1A" w:rsidP="001F0B1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</w:t>
            </w:r>
            <w:r w:rsidR="008F11A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8F11A1" w:rsidRPr="00AE688C" w:rsidTr="008F11A1">
        <w:tc>
          <w:tcPr>
            <w:tcW w:w="689" w:type="pct"/>
            <w:vAlign w:val="center"/>
          </w:tcPr>
          <w:p w:rsidR="008F11A1" w:rsidRPr="00AE688C" w:rsidRDefault="002B379D" w:rsidP="008F11A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 6, 7</w:t>
            </w:r>
            <w:r w:rsidR="008F11A1"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3301" w:type="pct"/>
          </w:tcPr>
          <w:p w:rsidR="008F11A1" w:rsidRPr="00AE688C" w:rsidRDefault="002B379D" w:rsidP="002B379D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akt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akt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logist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rkembanganny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di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berbaga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awa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unia</w:t>
            </w:r>
            <w:proofErr w:type="spellEnd"/>
          </w:p>
        </w:tc>
        <w:tc>
          <w:tcPr>
            <w:tcW w:w="1010" w:type="pct"/>
          </w:tcPr>
          <w:p w:rsidR="008F11A1" w:rsidRPr="00E57CC3" w:rsidRDefault="001F0B1A" w:rsidP="001F0B1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2</w:t>
            </w:r>
          </w:p>
        </w:tc>
      </w:tr>
      <w:tr w:rsidR="006C5E61" w:rsidRPr="00AE688C" w:rsidTr="008F11A1">
        <w:tc>
          <w:tcPr>
            <w:tcW w:w="689" w:type="pct"/>
            <w:vAlign w:val="center"/>
          </w:tcPr>
          <w:p w:rsidR="006C5E61" w:rsidRPr="00AE688C" w:rsidRDefault="006C5E61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3301" w:type="pct"/>
          </w:tcPr>
          <w:p w:rsidR="006C5E61" w:rsidRPr="00AE688C" w:rsidRDefault="006C5E61" w:rsidP="006C5E6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ji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Tengah Semester (UTS)</w:t>
            </w:r>
          </w:p>
        </w:tc>
        <w:tc>
          <w:tcPr>
            <w:tcW w:w="1010" w:type="pct"/>
          </w:tcPr>
          <w:p w:rsidR="006C5E61" w:rsidRPr="00AE688C" w:rsidRDefault="006C5E61" w:rsidP="006C5E61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5E61" w:rsidRPr="00AE688C" w:rsidTr="008F11A1">
        <w:tc>
          <w:tcPr>
            <w:tcW w:w="689" w:type="pct"/>
            <w:vAlign w:val="center"/>
          </w:tcPr>
          <w:p w:rsidR="006C5E61" w:rsidRPr="00AE688C" w:rsidRDefault="00967A69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3301" w:type="pct"/>
          </w:tcPr>
          <w:p w:rsidR="006C5E61" w:rsidRPr="002B379D" w:rsidRDefault="002B379D" w:rsidP="006C5E6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2B379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egmenta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netap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target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asar</w:t>
            </w:r>
            <w:proofErr w:type="spellEnd"/>
          </w:p>
        </w:tc>
        <w:tc>
          <w:tcPr>
            <w:tcW w:w="1010" w:type="pct"/>
          </w:tcPr>
          <w:p w:rsidR="006C5E61" w:rsidRPr="00E57CC3" w:rsidRDefault="002B379D" w:rsidP="001F0B1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, 3</w:t>
            </w:r>
          </w:p>
        </w:tc>
      </w:tr>
      <w:tr w:rsidR="006C5E61" w:rsidRPr="00AE688C" w:rsidTr="008F11A1">
        <w:tc>
          <w:tcPr>
            <w:tcW w:w="689" w:type="pct"/>
            <w:vAlign w:val="center"/>
          </w:tcPr>
          <w:p w:rsidR="006C5E61" w:rsidRPr="00AE688C" w:rsidRDefault="00C1009D" w:rsidP="00967A6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967A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1</w:t>
            </w:r>
            <w:r w:rsidR="00967A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01" w:type="pct"/>
          </w:tcPr>
          <w:p w:rsidR="006C5E61" w:rsidRPr="002B379D" w:rsidRDefault="00CF07F2" w:rsidP="006C5E61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Baur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pemasar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010" w:type="pct"/>
          </w:tcPr>
          <w:p w:rsidR="006C5E61" w:rsidRPr="00E57CC3" w:rsidRDefault="00370DDC" w:rsidP="006C5E6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0A19D7" w:rsidRPr="00AE688C" w:rsidTr="008F11A1">
        <w:tc>
          <w:tcPr>
            <w:tcW w:w="689" w:type="pct"/>
            <w:vAlign w:val="center"/>
          </w:tcPr>
          <w:p w:rsidR="000A19D7" w:rsidRPr="00AE688C" w:rsidRDefault="00C1009D" w:rsidP="00C1009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967A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1</w:t>
            </w:r>
            <w:r w:rsidR="00967A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301" w:type="pct"/>
          </w:tcPr>
          <w:p w:rsidR="000A19D7" w:rsidRPr="002B379D" w:rsidRDefault="00EF2BCD" w:rsidP="00C1009D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R</w:t>
            </w:r>
            <w:r w:rsidR="000A19D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etensi</w:t>
            </w:r>
            <w:proofErr w:type="spellEnd"/>
            <w:r w:rsidR="000A19D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19D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>pelanggan</w:t>
            </w:r>
            <w:proofErr w:type="spellEnd"/>
          </w:p>
        </w:tc>
        <w:tc>
          <w:tcPr>
            <w:tcW w:w="1010" w:type="pct"/>
          </w:tcPr>
          <w:p w:rsidR="000A19D7" w:rsidRPr="00E57CC3" w:rsidRDefault="00745FD1" w:rsidP="00745FD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</w:t>
            </w:r>
            <w:bookmarkStart w:id="0" w:name="_GoBack"/>
            <w:bookmarkEnd w:id="0"/>
            <w:r w:rsidR="00370DD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,6</w:t>
            </w:r>
          </w:p>
        </w:tc>
      </w:tr>
      <w:tr w:rsidR="00C1009D" w:rsidRPr="00AE688C" w:rsidTr="008F11A1">
        <w:tc>
          <w:tcPr>
            <w:tcW w:w="689" w:type="pct"/>
            <w:vAlign w:val="center"/>
          </w:tcPr>
          <w:p w:rsidR="00C1009D" w:rsidRPr="00AE688C" w:rsidRDefault="00967A69" w:rsidP="00C1009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,15</w:t>
            </w:r>
          </w:p>
        </w:tc>
        <w:tc>
          <w:tcPr>
            <w:tcW w:w="3301" w:type="pct"/>
          </w:tcPr>
          <w:p w:rsidR="00C1009D" w:rsidRPr="002B379D" w:rsidRDefault="00C1009D" w:rsidP="00C1009D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2B379D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ID"/>
              </w:rPr>
              <w:t>Customer servic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logistik</w:t>
            </w:r>
            <w:proofErr w:type="spellEnd"/>
          </w:p>
        </w:tc>
        <w:tc>
          <w:tcPr>
            <w:tcW w:w="1010" w:type="pct"/>
          </w:tcPr>
          <w:p w:rsidR="00C1009D" w:rsidRPr="00E57CC3" w:rsidRDefault="00370DDC" w:rsidP="00C1009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5</w:t>
            </w:r>
          </w:p>
        </w:tc>
      </w:tr>
      <w:tr w:rsidR="00C1009D" w:rsidRPr="00AE688C" w:rsidTr="008F11A1">
        <w:trPr>
          <w:trHeight w:val="350"/>
        </w:trPr>
        <w:tc>
          <w:tcPr>
            <w:tcW w:w="689" w:type="pct"/>
            <w:vAlign w:val="center"/>
          </w:tcPr>
          <w:p w:rsidR="00C1009D" w:rsidRPr="00AE688C" w:rsidRDefault="00C1009D" w:rsidP="00C1009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3301" w:type="pct"/>
          </w:tcPr>
          <w:p w:rsidR="00C1009D" w:rsidRPr="00AE688C" w:rsidRDefault="00C1009D" w:rsidP="00C1009D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ji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khir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Semester (UAS)</w:t>
            </w:r>
          </w:p>
        </w:tc>
        <w:tc>
          <w:tcPr>
            <w:tcW w:w="1010" w:type="pct"/>
          </w:tcPr>
          <w:p w:rsidR="00C1009D" w:rsidRPr="00AE688C" w:rsidRDefault="00C1009D" w:rsidP="00C1009D">
            <w:pPr>
              <w:spacing w:after="0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D401A" w:rsidRPr="00AE688C" w:rsidRDefault="003D401A" w:rsidP="008A0B19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</w:p>
    <w:p w:rsidR="003D401A" w:rsidRPr="00AE688C" w:rsidRDefault="00FB3BED" w:rsidP="008A0B19">
      <w:pPr>
        <w:pStyle w:val="ListParagraph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Jik</w:t>
      </w:r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terdapat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jadwal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bentrok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hari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libur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hal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lainnya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ketua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kelas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dihubungi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menentukan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jadwal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pengganti</w:t>
      </w:r>
      <w:proofErr w:type="spellEnd"/>
      <w:r w:rsidR="003D401A" w:rsidRPr="00AE688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D401A" w:rsidRPr="00AE688C" w:rsidRDefault="003D401A" w:rsidP="008A0B19">
      <w:pPr>
        <w:pStyle w:val="ListParagraph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  <w:t xml:space="preserve">Bandung,   </w:t>
      </w:r>
      <w:proofErr w:type="spellStart"/>
      <w:r w:rsidR="005667F6">
        <w:rPr>
          <w:rFonts w:ascii="Times New Roman" w:hAnsi="Times New Roman" w:cs="Times New Roman"/>
          <w:sz w:val="24"/>
          <w:szCs w:val="24"/>
          <w:lang w:val="en-US"/>
        </w:rPr>
        <w:t>Februari</w:t>
      </w:r>
      <w:proofErr w:type="spellEnd"/>
      <w:r w:rsidR="00D448D1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201</w:t>
      </w:r>
      <w:r w:rsidR="005667F6">
        <w:rPr>
          <w:rFonts w:ascii="Times New Roman" w:hAnsi="Times New Roman" w:cs="Times New Roman"/>
          <w:sz w:val="24"/>
          <w:szCs w:val="24"/>
          <w:lang w:val="en-US"/>
        </w:rPr>
        <w:t>8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   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ose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engampu</w:t>
      </w:r>
      <w:proofErr w:type="spellEnd"/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5667F6" w:rsidP="008A0B19">
      <w:pPr>
        <w:spacing w:after="0"/>
        <w:ind w:left="36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rdh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isma</w:t>
      </w:r>
      <w:proofErr w:type="spellEnd"/>
      <w:r w:rsidR="00EC2CA9" w:rsidRPr="00AE688C">
        <w:rPr>
          <w:rFonts w:ascii="Times New Roman" w:hAnsi="Times New Roman" w:cs="Times New Roman"/>
          <w:sz w:val="24"/>
          <w:szCs w:val="24"/>
          <w:lang w:val="en-US"/>
        </w:rPr>
        <w:t>, ST., MBA</w:t>
      </w:r>
    </w:p>
    <w:p w:rsidR="00167DBD" w:rsidRPr="00AE688C" w:rsidRDefault="00745FD1" w:rsidP="008A0B19">
      <w:pPr>
        <w:spacing w:after="0"/>
        <w:rPr>
          <w:rFonts w:ascii="Times New Roman" w:hAnsi="Times New Roman" w:cs="Times New Roman"/>
          <w:sz w:val="24"/>
          <w:szCs w:val="24"/>
        </w:rPr>
      </w:pPr>
    </w:p>
    <w:sectPr w:rsidR="00167DBD" w:rsidRPr="00AE688C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B4613"/>
    <w:multiLevelType w:val="hybridMultilevel"/>
    <w:tmpl w:val="1D4A062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515C34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53658E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6C4E91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447BB3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B174A8B"/>
    <w:multiLevelType w:val="hybridMultilevel"/>
    <w:tmpl w:val="331E84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5DB44AB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30442F1"/>
    <w:multiLevelType w:val="hybridMultilevel"/>
    <w:tmpl w:val="8D740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B120E5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00D5079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8E348A6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FAC1BA2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6FE5CDA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EFF6F18"/>
    <w:multiLevelType w:val="hybridMultilevel"/>
    <w:tmpl w:val="AB2C41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C37F4"/>
    <w:multiLevelType w:val="hybridMultilevel"/>
    <w:tmpl w:val="5AFE52C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A2B0CE3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182E8A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F2C0444"/>
    <w:multiLevelType w:val="hybridMultilevel"/>
    <w:tmpl w:val="BE02ECC0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689"/>
        </w:tabs>
        <w:ind w:left="2689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0"/>
  </w:num>
  <w:num w:numId="2">
    <w:abstractNumId w:val="6"/>
  </w:num>
  <w:num w:numId="3">
    <w:abstractNumId w:val="18"/>
  </w:num>
  <w:num w:numId="4">
    <w:abstractNumId w:val="7"/>
  </w:num>
  <w:num w:numId="5">
    <w:abstractNumId w:val="3"/>
  </w:num>
  <w:num w:numId="6">
    <w:abstractNumId w:val="17"/>
  </w:num>
  <w:num w:numId="7">
    <w:abstractNumId w:val="15"/>
  </w:num>
  <w:num w:numId="8">
    <w:abstractNumId w:val="9"/>
  </w:num>
  <w:num w:numId="9">
    <w:abstractNumId w:val="14"/>
  </w:num>
  <w:num w:numId="10">
    <w:abstractNumId w:val="11"/>
  </w:num>
  <w:num w:numId="11">
    <w:abstractNumId w:val="8"/>
  </w:num>
  <w:num w:numId="12">
    <w:abstractNumId w:val="1"/>
  </w:num>
  <w:num w:numId="13">
    <w:abstractNumId w:val="2"/>
  </w:num>
  <w:num w:numId="14">
    <w:abstractNumId w:val="10"/>
  </w:num>
  <w:num w:numId="15">
    <w:abstractNumId w:val="4"/>
  </w:num>
  <w:num w:numId="16">
    <w:abstractNumId w:val="13"/>
  </w:num>
  <w:num w:numId="17">
    <w:abstractNumId w:val="16"/>
  </w:num>
  <w:num w:numId="18">
    <w:abstractNumId w:val="12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es-ES_tradnl" w:vendorID="64" w:dllVersion="131078" w:nlCheck="1" w:checkStyle="0"/>
  <w:activeWritingStyle w:appName="MSWord" w:lang="en-ID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401A"/>
    <w:rsid w:val="00001904"/>
    <w:rsid w:val="000579BD"/>
    <w:rsid w:val="0007486E"/>
    <w:rsid w:val="00082D2B"/>
    <w:rsid w:val="00085904"/>
    <w:rsid w:val="00094C6E"/>
    <w:rsid w:val="000A19D7"/>
    <w:rsid w:val="000C1877"/>
    <w:rsid w:val="000E04E3"/>
    <w:rsid w:val="0010544F"/>
    <w:rsid w:val="001057C5"/>
    <w:rsid w:val="00110AC0"/>
    <w:rsid w:val="00117EE9"/>
    <w:rsid w:val="00136259"/>
    <w:rsid w:val="001447C6"/>
    <w:rsid w:val="001566D3"/>
    <w:rsid w:val="00160012"/>
    <w:rsid w:val="001843B8"/>
    <w:rsid w:val="001D5078"/>
    <w:rsid w:val="001E776F"/>
    <w:rsid w:val="001F0B1A"/>
    <w:rsid w:val="001F3F39"/>
    <w:rsid w:val="00201939"/>
    <w:rsid w:val="002126FB"/>
    <w:rsid w:val="0021324D"/>
    <w:rsid w:val="0021695F"/>
    <w:rsid w:val="00217029"/>
    <w:rsid w:val="002264CD"/>
    <w:rsid w:val="002439BF"/>
    <w:rsid w:val="002A066F"/>
    <w:rsid w:val="002A757D"/>
    <w:rsid w:val="002B379D"/>
    <w:rsid w:val="002B4D54"/>
    <w:rsid w:val="002F5053"/>
    <w:rsid w:val="00322476"/>
    <w:rsid w:val="00370DDC"/>
    <w:rsid w:val="0037190F"/>
    <w:rsid w:val="00390DEF"/>
    <w:rsid w:val="003B3395"/>
    <w:rsid w:val="003B667D"/>
    <w:rsid w:val="003D01C4"/>
    <w:rsid w:val="003D401A"/>
    <w:rsid w:val="003D795E"/>
    <w:rsid w:val="003E3B7A"/>
    <w:rsid w:val="003F292D"/>
    <w:rsid w:val="003F4A8C"/>
    <w:rsid w:val="003F6EFA"/>
    <w:rsid w:val="0041178A"/>
    <w:rsid w:val="00414F91"/>
    <w:rsid w:val="00415643"/>
    <w:rsid w:val="00422BAB"/>
    <w:rsid w:val="00437697"/>
    <w:rsid w:val="0043774E"/>
    <w:rsid w:val="004657D8"/>
    <w:rsid w:val="0046664A"/>
    <w:rsid w:val="00482A68"/>
    <w:rsid w:val="004850AD"/>
    <w:rsid w:val="004C456C"/>
    <w:rsid w:val="004C5331"/>
    <w:rsid w:val="004F27E1"/>
    <w:rsid w:val="005376F3"/>
    <w:rsid w:val="00546A91"/>
    <w:rsid w:val="005551F6"/>
    <w:rsid w:val="005632BB"/>
    <w:rsid w:val="005667F6"/>
    <w:rsid w:val="0059094F"/>
    <w:rsid w:val="005A12A4"/>
    <w:rsid w:val="005B3FF0"/>
    <w:rsid w:val="005D4EF5"/>
    <w:rsid w:val="00630244"/>
    <w:rsid w:val="006321A9"/>
    <w:rsid w:val="00694BCC"/>
    <w:rsid w:val="006A47A8"/>
    <w:rsid w:val="006B2AC4"/>
    <w:rsid w:val="006C5E61"/>
    <w:rsid w:val="006D4D2F"/>
    <w:rsid w:val="0071794E"/>
    <w:rsid w:val="007211FE"/>
    <w:rsid w:val="00736E39"/>
    <w:rsid w:val="00736E93"/>
    <w:rsid w:val="00745A8C"/>
    <w:rsid w:val="00745FD1"/>
    <w:rsid w:val="00794EDE"/>
    <w:rsid w:val="007B549A"/>
    <w:rsid w:val="007C2DDA"/>
    <w:rsid w:val="007D15C3"/>
    <w:rsid w:val="007D6C8C"/>
    <w:rsid w:val="007E1DE8"/>
    <w:rsid w:val="0081404F"/>
    <w:rsid w:val="0082394C"/>
    <w:rsid w:val="00872F57"/>
    <w:rsid w:val="008875BA"/>
    <w:rsid w:val="008A0B19"/>
    <w:rsid w:val="008A2DF8"/>
    <w:rsid w:val="008D21F2"/>
    <w:rsid w:val="008D2E51"/>
    <w:rsid w:val="008F11A1"/>
    <w:rsid w:val="008F4323"/>
    <w:rsid w:val="008F5BF1"/>
    <w:rsid w:val="00904A0B"/>
    <w:rsid w:val="00913FCF"/>
    <w:rsid w:val="00930930"/>
    <w:rsid w:val="0093565F"/>
    <w:rsid w:val="009435D8"/>
    <w:rsid w:val="00944ACC"/>
    <w:rsid w:val="009541E6"/>
    <w:rsid w:val="009551E5"/>
    <w:rsid w:val="00967A69"/>
    <w:rsid w:val="00970E94"/>
    <w:rsid w:val="00981F0D"/>
    <w:rsid w:val="009858A9"/>
    <w:rsid w:val="00A061B3"/>
    <w:rsid w:val="00A43264"/>
    <w:rsid w:val="00A52236"/>
    <w:rsid w:val="00A53096"/>
    <w:rsid w:val="00A54C88"/>
    <w:rsid w:val="00A75F51"/>
    <w:rsid w:val="00A8049B"/>
    <w:rsid w:val="00A9108A"/>
    <w:rsid w:val="00A94B55"/>
    <w:rsid w:val="00AC2DD6"/>
    <w:rsid w:val="00AE688C"/>
    <w:rsid w:val="00AE6C14"/>
    <w:rsid w:val="00AF1C39"/>
    <w:rsid w:val="00B15D3F"/>
    <w:rsid w:val="00BA70C3"/>
    <w:rsid w:val="00BB076C"/>
    <w:rsid w:val="00BB1E7A"/>
    <w:rsid w:val="00BB39EC"/>
    <w:rsid w:val="00BB3FD3"/>
    <w:rsid w:val="00BC379A"/>
    <w:rsid w:val="00BC76C6"/>
    <w:rsid w:val="00BF364C"/>
    <w:rsid w:val="00BF5533"/>
    <w:rsid w:val="00C017C2"/>
    <w:rsid w:val="00C0221B"/>
    <w:rsid w:val="00C1009D"/>
    <w:rsid w:val="00C125DB"/>
    <w:rsid w:val="00C172BD"/>
    <w:rsid w:val="00C204F4"/>
    <w:rsid w:val="00C3356A"/>
    <w:rsid w:val="00C36A57"/>
    <w:rsid w:val="00C40928"/>
    <w:rsid w:val="00C53D8B"/>
    <w:rsid w:val="00C741FC"/>
    <w:rsid w:val="00CA1C01"/>
    <w:rsid w:val="00CA6F92"/>
    <w:rsid w:val="00CD02AA"/>
    <w:rsid w:val="00CF07F2"/>
    <w:rsid w:val="00CF268D"/>
    <w:rsid w:val="00D04F00"/>
    <w:rsid w:val="00D204E4"/>
    <w:rsid w:val="00D25820"/>
    <w:rsid w:val="00D367E7"/>
    <w:rsid w:val="00D448D1"/>
    <w:rsid w:val="00D54E82"/>
    <w:rsid w:val="00D556B0"/>
    <w:rsid w:val="00D71CF7"/>
    <w:rsid w:val="00DA22E3"/>
    <w:rsid w:val="00DA61D0"/>
    <w:rsid w:val="00E12184"/>
    <w:rsid w:val="00E132A1"/>
    <w:rsid w:val="00E13BAC"/>
    <w:rsid w:val="00E14F05"/>
    <w:rsid w:val="00E57CC3"/>
    <w:rsid w:val="00E81E3C"/>
    <w:rsid w:val="00EA51F1"/>
    <w:rsid w:val="00EB5B24"/>
    <w:rsid w:val="00EC2CA9"/>
    <w:rsid w:val="00EF2BCD"/>
    <w:rsid w:val="00F1441E"/>
    <w:rsid w:val="00F25476"/>
    <w:rsid w:val="00F43047"/>
    <w:rsid w:val="00F43628"/>
    <w:rsid w:val="00F4706A"/>
    <w:rsid w:val="00F93029"/>
    <w:rsid w:val="00F950E8"/>
    <w:rsid w:val="00FA2120"/>
    <w:rsid w:val="00FB3BED"/>
    <w:rsid w:val="00FB4C90"/>
    <w:rsid w:val="00FC0234"/>
    <w:rsid w:val="00FC3425"/>
    <w:rsid w:val="00FC55AB"/>
    <w:rsid w:val="00FF3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793256"/>
  <w15:docId w15:val="{45604141-EC72-4BFC-8A49-9401CA59E6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D401A"/>
    <w:rPr>
      <w:lang w:val="id-ID"/>
    </w:rPr>
  </w:style>
  <w:style w:type="paragraph" w:styleId="Heading2">
    <w:name w:val="heading 2"/>
    <w:basedOn w:val="Normal"/>
    <w:next w:val="Normal"/>
    <w:link w:val="Heading2Char"/>
    <w:qFormat/>
    <w:rsid w:val="003D401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D401A"/>
    <w:rPr>
      <w:rFonts w:ascii="Times New Roman" w:eastAsia="Times New Roman" w:hAnsi="Times New Roman" w:cs="Times New Roman"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3D40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401A"/>
    <w:rPr>
      <w:lang w:val="id-ID"/>
    </w:rPr>
  </w:style>
  <w:style w:type="table" w:styleId="TableGrid">
    <w:name w:val="Table Grid"/>
    <w:basedOn w:val="TableNormal"/>
    <w:rsid w:val="003D401A"/>
    <w:pPr>
      <w:spacing w:after="0" w:line="240" w:lineRule="auto"/>
    </w:pPr>
    <w:rPr>
      <w:lang w:val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ANNEX,List Paragraph1"/>
    <w:basedOn w:val="Normal"/>
    <w:link w:val="ListParagraphChar"/>
    <w:uiPriority w:val="34"/>
    <w:qFormat/>
    <w:rsid w:val="003D401A"/>
    <w:pPr>
      <w:ind w:left="720"/>
      <w:contextualSpacing/>
    </w:pPr>
  </w:style>
  <w:style w:type="paragraph" w:styleId="BodyTextIndent">
    <w:name w:val="Body Text Indent"/>
    <w:basedOn w:val="Normal"/>
    <w:link w:val="BodyTextIndentChar"/>
    <w:semiHidden/>
    <w:rsid w:val="003D401A"/>
    <w:pPr>
      <w:tabs>
        <w:tab w:val="left" w:pos="3780"/>
      </w:tabs>
      <w:spacing w:after="0" w:line="240" w:lineRule="auto"/>
      <w:ind w:left="3600" w:hanging="2880"/>
    </w:pPr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character" w:customStyle="1" w:styleId="BodyTextIndentChar">
    <w:name w:val="Body Text Indent Char"/>
    <w:basedOn w:val="DefaultParagraphFont"/>
    <w:link w:val="BodyTextIndent"/>
    <w:semiHidden/>
    <w:rsid w:val="003D401A"/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paragraph" w:styleId="NormalWeb">
    <w:name w:val="Normal (Web)"/>
    <w:basedOn w:val="Normal"/>
    <w:uiPriority w:val="99"/>
    <w:unhideWhenUsed/>
    <w:rsid w:val="003D401A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  <w:lang w:val="en-ID"/>
    </w:rPr>
  </w:style>
  <w:style w:type="character" w:customStyle="1" w:styleId="ListParagraphChar">
    <w:name w:val="List Paragraph Char"/>
    <w:aliases w:val="ANNEX Char,List Paragraph1 Char"/>
    <w:link w:val="ListParagraph"/>
    <w:uiPriority w:val="34"/>
    <w:rsid w:val="003D401A"/>
    <w:rPr>
      <w:lang w:val="id-ID"/>
    </w:rPr>
  </w:style>
  <w:style w:type="character" w:styleId="CommentReference">
    <w:name w:val="annotation reference"/>
    <w:basedOn w:val="DefaultParagraphFont"/>
    <w:uiPriority w:val="99"/>
    <w:semiHidden/>
    <w:unhideWhenUsed/>
    <w:rsid w:val="003D401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401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401A"/>
    <w:rPr>
      <w:sz w:val="20"/>
      <w:szCs w:val="20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40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401A"/>
    <w:rPr>
      <w:rFonts w:ascii="Tahoma" w:hAnsi="Tahoma" w:cs="Tahoma"/>
      <w:sz w:val="16"/>
      <w:szCs w:val="16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30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3096"/>
    <w:rPr>
      <w:b/>
      <w:bCs/>
      <w:sz w:val="20"/>
      <w:szCs w:val="20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5</Pages>
  <Words>670</Words>
  <Characters>382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4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kipret</dc:creator>
  <cp:lastModifiedBy>ASUS</cp:lastModifiedBy>
  <cp:revision>19</cp:revision>
  <dcterms:created xsi:type="dcterms:W3CDTF">2018-02-20T13:05:00Z</dcterms:created>
  <dcterms:modified xsi:type="dcterms:W3CDTF">2018-02-22T02:31:00Z</dcterms:modified>
</cp:coreProperties>
</file>